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-107746224"/>
        <w:docPartObj>
          <w:docPartGallery w:val="Cover Pages"/>
          <w:docPartUnique/>
        </w:docPartObj>
      </w:sdtPr>
      <w:sdtEndPr/>
      <w:sdtContent>
        <w:p w14:paraId="5AB73045" w14:textId="77777777" w:rsidR="004841AF" w:rsidRPr="001F5679" w:rsidRDefault="004841AF" w:rsidP="004841AF">
          <w:pPr>
            <w:ind w:right="-427"/>
            <w:jc w:val="center"/>
            <w:rPr>
              <w:rFonts w:ascii="Arial" w:hAnsi="Arial" w:cs="Arial"/>
              <w:b/>
              <w:sz w:val="28"/>
              <w:szCs w:val="28"/>
            </w:rPr>
          </w:pPr>
          <w:r w:rsidRPr="001F5679">
            <w:rPr>
              <w:rFonts w:ascii="Verdana" w:hAnsi="Verdana"/>
              <w:b/>
              <w:color w:val="1E1E1E"/>
              <w:sz w:val="28"/>
              <w:szCs w:val="28"/>
              <w:shd w:val="clear" w:color="auto" w:fill="EEEEEE"/>
            </w:rPr>
            <w:t xml:space="preserve">федеральное государственное автономное образовательное учреждение высшего образования </w:t>
          </w:r>
        </w:p>
        <w:p w14:paraId="40C39FDB" w14:textId="77777777" w:rsidR="004841AF" w:rsidRPr="00DA0959" w:rsidRDefault="004841AF" w:rsidP="004841AF">
          <w:pPr>
            <w:rPr>
              <w:rFonts w:ascii="Arial" w:hAnsi="Arial" w:cs="Arial"/>
              <w:b/>
            </w:rPr>
          </w:pPr>
          <w:r>
            <w:rPr>
              <w:noProof/>
              <w:lang w:eastAsia="ru-RU"/>
            </w:rPr>
            <w:drawing>
              <wp:anchor distT="0" distB="0" distL="114300" distR="114300" simplePos="0" relativeHeight="251659264" behindDoc="1" locked="0" layoutInCell="1" allowOverlap="1" wp14:anchorId="260D8DED" wp14:editId="710A84BA">
                <wp:simplePos x="0" y="0"/>
                <wp:positionH relativeFrom="column">
                  <wp:posOffset>-3810</wp:posOffset>
                </wp:positionH>
                <wp:positionV relativeFrom="paragraph">
                  <wp:posOffset>104775</wp:posOffset>
                </wp:positionV>
                <wp:extent cx="962025" cy="952500"/>
                <wp:effectExtent l="0" t="0" r="9525" b="0"/>
                <wp:wrapTight wrapText="bothSides">
                  <wp:wrapPolygon edited="0">
                    <wp:start x="0" y="0"/>
                    <wp:lineTo x="0" y="21168"/>
                    <wp:lineTo x="21386" y="21168"/>
                    <wp:lineTo x="21386" y="0"/>
                    <wp:lineTo x="0" y="0"/>
                  </wp:wrapPolygon>
                </wp:wrapTight>
                <wp:docPr id="7" name="Рисунок 7" descr="Снимок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Снимок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62025" cy="952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2BD877C4" w14:textId="77777777" w:rsidR="004841AF" w:rsidRDefault="004841AF" w:rsidP="004841AF">
          <w:pPr>
            <w:jc w:val="center"/>
            <w:rPr>
              <w:rFonts w:ascii="Arial" w:hAnsi="Arial" w:cs="Arial"/>
              <w:b/>
            </w:rPr>
          </w:pPr>
          <w:r>
            <w:rPr>
              <w:rFonts w:ascii="Arial" w:hAnsi="Arial" w:cs="Arial"/>
              <w:b/>
            </w:rPr>
            <w:t>МОСКОВСКИЙ ПОЛИТЕХНИЧЕСКИЙ УНИВЕРСИТЕТ</w:t>
          </w:r>
        </w:p>
        <w:p w14:paraId="2A776090" w14:textId="77777777" w:rsidR="004841AF" w:rsidRDefault="004841AF" w:rsidP="004841AF">
          <w:pPr>
            <w:jc w:val="center"/>
            <w:rPr>
              <w:rFonts w:ascii="Arial" w:hAnsi="Arial" w:cs="Arial"/>
              <w:b/>
            </w:rPr>
          </w:pPr>
          <w:r>
            <w:rPr>
              <w:rFonts w:ascii="Arial" w:hAnsi="Arial" w:cs="Arial"/>
              <w:b/>
            </w:rPr>
            <w:t>(ВЫСШАЯ ШКОЛА ПЕЧАТИ И МЕДИАИНДУСТРИИ)</w:t>
          </w:r>
        </w:p>
        <w:p w14:paraId="40C03D4B" w14:textId="77777777" w:rsidR="004841AF" w:rsidRDefault="004841AF" w:rsidP="004841AF">
          <w:pPr>
            <w:jc w:val="center"/>
            <w:rPr>
              <w:rFonts w:ascii="Arial" w:hAnsi="Arial" w:cs="Arial"/>
              <w:b/>
            </w:rPr>
          </w:pPr>
          <w:r>
            <w:rPr>
              <w:rFonts w:ascii="Arial" w:hAnsi="Arial" w:cs="Arial"/>
              <w:b/>
            </w:rPr>
            <w:t>(Факультет информационных технологий)</w:t>
          </w:r>
        </w:p>
        <w:p w14:paraId="29FC3CF1" w14:textId="77777777" w:rsidR="004841AF" w:rsidRPr="00180672" w:rsidRDefault="004841AF" w:rsidP="004841AF">
          <w:pPr>
            <w:jc w:val="center"/>
            <w:rPr>
              <w:rFonts w:ascii="Arial" w:hAnsi="Arial" w:cs="Arial"/>
              <w:b/>
            </w:rPr>
          </w:pPr>
        </w:p>
        <w:p w14:paraId="4CBAA318" w14:textId="77777777" w:rsidR="004841AF" w:rsidRPr="00FC0928" w:rsidRDefault="004841AF" w:rsidP="004841AF">
          <w:pPr>
            <w:jc w:val="center"/>
            <w:rPr>
              <w:rFonts w:ascii="Arial" w:hAnsi="Arial" w:cs="Arial"/>
              <w:b/>
              <w:i/>
            </w:rPr>
          </w:pPr>
          <w:r>
            <w:rPr>
              <w:rFonts w:ascii="Arial" w:hAnsi="Arial" w:cs="Arial"/>
              <w:b/>
              <w:i/>
            </w:rPr>
            <w:t>(Институт Принтмедиа и информационных технологий)</w:t>
          </w:r>
        </w:p>
        <w:p w14:paraId="2F0FBCBE" w14:textId="77777777" w:rsidR="004841AF" w:rsidRPr="00EE3B6A" w:rsidRDefault="004841AF" w:rsidP="004841AF">
          <w:pPr>
            <w:jc w:val="center"/>
            <w:rPr>
              <w:rFonts w:ascii="Arial" w:hAnsi="Arial" w:cs="Arial"/>
              <w:b/>
              <w:i/>
            </w:rPr>
          </w:pPr>
          <w:r w:rsidRPr="00EE3B6A">
            <w:rPr>
              <w:rFonts w:ascii="Arial" w:hAnsi="Arial" w:cs="Arial"/>
              <w:b/>
              <w:i/>
            </w:rPr>
            <w:t xml:space="preserve">Кафедра </w:t>
          </w:r>
          <w:r>
            <w:rPr>
              <w:rFonts w:ascii="Arial" w:hAnsi="Arial" w:cs="Arial"/>
              <w:b/>
              <w:i/>
            </w:rPr>
            <w:t>Информатики и и</w:t>
          </w:r>
          <w:r w:rsidRPr="00EE3B6A">
            <w:rPr>
              <w:rFonts w:ascii="Arial" w:hAnsi="Arial" w:cs="Arial"/>
              <w:b/>
              <w:i/>
            </w:rPr>
            <w:t xml:space="preserve">нформационных </w:t>
          </w:r>
          <w:r>
            <w:rPr>
              <w:rFonts w:ascii="Arial" w:hAnsi="Arial" w:cs="Arial"/>
              <w:b/>
              <w:i/>
            </w:rPr>
            <w:t>технологий</w:t>
          </w:r>
        </w:p>
        <w:p w14:paraId="09C88384" w14:textId="77777777" w:rsidR="004841AF" w:rsidRDefault="004841AF" w:rsidP="004841AF">
          <w:pPr>
            <w:spacing w:line="360" w:lineRule="auto"/>
            <w:ind w:left="708" w:firstLine="708"/>
            <w:jc w:val="center"/>
            <w:rPr>
              <w:rFonts w:ascii="Arial" w:hAnsi="Arial" w:cs="Arial"/>
              <w:b/>
              <w:i/>
            </w:rPr>
          </w:pPr>
        </w:p>
        <w:p w14:paraId="6C6A2529" w14:textId="77777777" w:rsidR="004841AF" w:rsidRPr="00896D22" w:rsidRDefault="004841AF" w:rsidP="004841AF">
          <w:pPr>
            <w:spacing w:line="360" w:lineRule="auto"/>
            <w:ind w:left="708" w:firstLine="708"/>
            <w:jc w:val="center"/>
            <w:rPr>
              <w:rFonts w:ascii="Arial" w:hAnsi="Arial" w:cs="Arial"/>
              <w:b/>
              <w:i/>
            </w:rPr>
          </w:pPr>
          <w:r>
            <w:rPr>
              <w:rFonts w:ascii="Arial" w:hAnsi="Arial" w:cs="Arial"/>
              <w:b/>
              <w:i/>
            </w:rPr>
            <w:t xml:space="preserve">                                                         </w:t>
          </w:r>
        </w:p>
        <w:p w14:paraId="3F20774D" w14:textId="77777777" w:rsidR="004841AF" w:rsidRDefault="004841AF" w:rsidP="004841AF">
          <w:pPr>
            <w:rPr>
              <w:b/>
              <w:sz w:val="28"/>
              <w:szCs w:val="28"/>
            </w:rPr>
          </w:pPr>
          <w:r>
            <w:rPr>
              <w:b/>
              <w:sz w:val="28"/>
              <w:szCs w:val="28"/>
            </w:rPr>
            <w:t xml:space="preserve">направление подготовки </w:t>
          </w:r>
        </w:p>
        <w:p w14:paraId="5B8DA3E8" w14:textId="77777777" w:rsidR="004841AF" w:rsidRDefault="004841AF" w:rsidP="004841AF">
          <w:pPr>
            <w:rPr>
              <w:b/>
              <w:sz w:val="28"/>
              <w:szCs w:val="28"/>
            </w:rPr>
          </w:pPr>
          <w:r>
            <w:rPr>
              <w:b/>
              <w:sz w:val="28"/>
              <w:szCs w:val="28"/>
            </w:rPr>
            <w:t>09.03.02</w:t>
          </w:r>
          <w:r w:rsidRPr="003A1EF0">
            <w:rPr>
              <w:b/>
              <w:sz w:val="28"/>
              <w:szCs w:val="28"/>
            </w:rPr>
            <w:t xml:space="preserve"> «</w:t>
          </w:r>
          <w:r>
            <w:rPr>
              <w:b/>
              <w:sz w:val="28"/>
              <w:szCs w:val="28"/>
            </w:rPr>
            <w:t>Информационные системы и технологии</w:t>
          </w:r>
          <w:r w:rsidRPr="003A1EF0">
            <w:rPr>
              <w:b/>
              <w:sz w:val="28"/>
              <w:szCs w:val="28"/>
            </w:rPr>
            <w:t>»</w:t>
          </w:r>
        </w:p>
        <w:p w14:paraId="63D5DA70" w14:textId="77777777" w:rsidR="004841AF" w:rsidRPr="003A1EF0" w:rsidRDefault="004841AF" w:rsidP="004841AF">
          <w:pPr>
            <w:jc w:val="center"/>
            <w:rPr>
              <w:b/>
              <w:sz w:val="28"/>
              <w:szCs w:val="28"/>
            </w:rPr>
          </w:pPr>
        </w:p>
        <w:p w14:paraId="1E29EEC1" w14:textId="77777777" w:rsidR="004841AF" w:rsidRPr="003A1EF0" w:rsidRDefault="004841AF" w:rsidP="004841AF">
          <w:pPr>
            <w:rPr>
              <w:b/>
              <w:sz w:val="28"/>
              <w:szCs w:val="28"/>
            </w:rPr>
          </w:pPr>
        </w:p>
        <w:p w14:paraId="49B92373" w14:textId="47F4DE2A" w:rsidR="004841AF" w:rsidRPr="004E497F" w:rsidRDefault="004841AF" w:rsidP="004841AF">
          <w:pPr>
            <w:jc w:val="center"/>
            <w:rPr>
              <w:b/>
              <w:sz w:val="36"/>
              <w:szCs w:val="36"/>
            </w:rPr>
          </w:pPr>
          <w:r>
            <w:rPr>
              <w:b/>
              <w:sz w:val="36"/>
              <w:szCs w:val="36"/>
            </w:rPr>
            <w:t xml:space="preserve">ЛАБОРАТОРНАЯ РАБОТА № </w:t>
          </w:r>
          <w:r w:rsidR="00FC6BEF" w:rsidRPr="004E497F">
            <w:rPr>
              <w:b/>
              <w:sz w:val="36"/>
              <w:szCs w:val="36"/>
            </w:rPr>
            <w:t>2</w:t>
          </w:r>
        </w:p>
        <w:p w14:paraId="5E91DB9A" w14:textId="77777777" w:rsidR="004841AF" w:rsidRDefault="004841AF" w:rsidP="004841AF">
          <w:pPr>
            <w:spacing w:line="360" w:lineRule="auto"/>
            <w:jc w:val="both"/>
            <w:rPr>
              <w:b/>
              <w:sz w:val="28"/>
              <w:szCs w:val="28"/>
            </w:rPr>
          </w:pPr>
        </w:p>
        <w:p w14:paraId="1CA28135" w14:textId="77777777" w:rsidR="004841AF" w:rsidRPr="004841AF" w:rsidRDefault="004841AF" w:rsidP="004841AF">
          <w:pPr>
            <w:spacing w:line="360" w:lineRule="auto"/>
            <w:jc w:val="both"/>
            <w:rPr>
              <w:sz w:val="28"/>
              <w:szCs w:val="28"/>
            </w:rPr>
          </w:pPr>
          <w:r>
            <w:rPr>
              <w:b/>
              <w:sz w:val="28"/>
              <w:szCs w:val="28"/>
            </w:rPr>
            <w:t xml:space="preserve">Дисциплина: </w:t>
          </w:r>
          <w:r>
            <w:rPr>
              <w:sz w:val="28"/>
              <w:szCs w:val="28"/>
            </w:rPr>
            <w:t>Введение в программирование</w:t>
          </w:r>
        </w:p>
        <w:p w14:paraId="21439510" w14:textId="57135A28" w:rsidR="004841AF" w:rsidRPr="00C83DC6" w:rsidRDefault="004841AF" w:rsidP="004841AF">
          <w:pPr>
            <w:spacing w:line="360" w:lineRule="auto"/>
            <w:jc w:val="both"/>
            <w:rPr>
              <w:sz w:val="28"/>
              <w:szCs w:val="28"/>
            </w:rPr>
          </w:pPr>
          <w:r w:rsidRPr="003A1EF0">
            <w:rPr>
              <w:b/>
              <w:sz w:val="28"/>
              <w:szCs w:val="28"/>
            </w:rPr>
            <w:t>Тема</w:t>
          </w:r>
          <w:r>
            <w:rPr>
              <w:b/>
              <w:sz w:val="28"/>
              <w:szCs w:val="28"/>
            </w:rPr>
            <w:t xml:space="preserve">: </w:t>
          </w:r>
          <w:r w:rsidR="00C83DC6">
            <w:rPr>
              <w:rStyle w:val="instancename"/>
              <w:rFonts w:cstheme="minorHAnsi"/>
              <w:sz w:val="28"/>
              <w:szCs w:val="28"/>
              <w:shd w:val="clear" w:color="auto" w:fill="FFFFFF"/>
            </w:rPr>
            <w:t>Циклы и ветвления</w:t>
          </w:r>
        </w:p>
        <w:p w14:paraId="38BA533D" w14:textId="77777777" w:rsidR="004841AF" w:rsidRPr="003A1EF0" w:rsidRDefault="004841AF" w:rsidP="004841AF">
          <w:pPr>
            <w:spacing w:line="360" w:lineRule="auto"/>
            <w:jc w:val="both"/>
            <w:rPr>
              <w:sz w:val="28"/>
              <w:szCs w:val="28"/>
            </w:rPr>
          </w:pPr>
        </w:p>
        <w:p w14:paraId="5F182F7D" w14:textId="5DBF3EF5" w:rsidR="004841AF" w:rsidRPr="004841AF" w:rsidRDefault="004841AF" w:rsidP="004841AF">
          <w:pPr>
            <w:tabs>
              <w:tab w:val="left" w:pos="1800"/>
              <w:tab w:val="left" w:pos="2977"/>
              <w:tab w:val="left" w:pos="7380"/>
              <w:tab w:val="left" w:pos="7920"/>
              <w:tab w:val="left" w:pos="8460"/>
            </w:tabs>
            <w:jc w:val="right"/>
            <w:rPr>
              <w:b/>
              <w:i/>
              <w:sz w:val="28"/>
              <w:szCs w:val="28"/>
            </w:rPr>
          </w:pPr>
          <w:r>
            <w:rPr>
              <w:b/>
              <w:sz w:val="28"/>
              <w:szCs w:val="28"/>
            </w:rPr>
            <w:t>Выполнил: студент группы 2</w:t>
          </w:r>
          <w:r w:rsidR="00AB0003" w:rsidRPr="00AB0003">
            <w:rPr>
              <w:b/>
              <w:sz w:val="28"/>
              <w:szCs w:val="28"/>
            </w:rPr>
            <w:t>3</w:t>
          </w:r>
          <w:r>
            <w:rPr>
              <w:b/>
              <w:sz w:val="28"/>
              <w:szCs w:val="28"/>
            </w:rPr>
            <w:t>1-3</w:t>
          </w:r>
          <w:r w:rsidR="00AB0003" w:rsidRPr="00AB0003">
            <w:rPr>
              <w:b/>
              <w:sz w:val="28"/>
              <w:szCs w:val="28"/>
            </w:rPr>
            <w:t>38</w:t>
          </w:r>
          <w:r w:rsidRPr="003A1EF0">
            <w:rPr>
              <w:sz w:val="16"/>
              <w:szCs w:val="16"/>
            </w:rPr>
            <w:t xml:space="preserve">                       </w:t>
          </w:r>
        </w:p>
        <w:p w14:paraId="3DE2B091" w14:textId="22AC5EBD" w:rsidR="004841AF" w:rsidRPr="00AB0003" w:rsidRDefault="00AB0003" w:rsidP="004841AF">
          <w:pPr>
            <w:tabs>
              <w:tab w:val="left" w:pos="2160"/>
              <w:tab w:val="left" w:pos="3780"/>
              <w:tab w:val="left" w:pos="7380"/>
            </w:tabs>
            <w:jc w:val="right"/>
            <w:rPr>
              <w:b/>
              <w:sz w:val="28"/>
              <w:szCs w:val="28"/>
            </w:rPr>
          </w:pPr>
          <w:r>
            <w:rPr>
              <w:sz w:val="28"/>
              <w:szCs w:val="28"/>
            </w:rPr>
            <w:t>Шаура Илья Максимович</w:t>
          </w:r>
        </w:p>
        <w:p w14:paraId="3C9C8291" w14:textId="339332CF" w:rsidR="004841AF" w:rsidRPr="003A1EF0" w:rsidRDefault="004841AF" w:rsidP="004841AF">
          <w:pPr>
            <w:tabs>
              <w:tab w:val="left" w:pos="2160"/>
              <w:tab w:val="left" w:pos="3780"/>
              <w:tab w:val="left" w:pos="7380"/>
            </w:tabs>
            <w:jc w:val="right"/>
            <w:rPr>
              <w:sz w:val="16"/>
              <w:szCs w:val="16"/>
            </w:rPr>
          </w:pPr>
          <w:r>
            <w:rPr>
              <w:b/>
              <w:sz w:val="28"/>
              <w:szCs w:val="28"/>
            </w:rPr>
            <w:t>Дата, подпись</w:t>
          </w:r>
          <w:r>
            <w:rPr>
              <w:sz w:val="28"/>
              <w:szCs w:val="28"/>
            </w:rPr>
            <w:t xml:space="preserve"> </w:t>
          </w:r>
          <w:r w:rsidR="007C4A74">
            <w:rPr>
              <w:sz w:val="28"/>
              <w:szCs w:val="28"/>
              <w:lang w:val="en-US"/>
            </w:rPr>
            <w:t>11</w:t>
          </w:r>
          <w:r>
            <w:rPr>
              <w:sz w:val="28"/>
              <w:szCs w:val="28"/>
            </w:rPr>
            <w:t>.</w:t>
          </w:r>
          <w:r w:rsidR="005531BD">
            <w:rPr>
              <w:sz w:val="28"/>
              <w:szCs w:val="28"/>
            </w:rPr>
            <w:t>10</w:t>
          </w:r>
          <w:r>
            <w:rPr>
              <w:sz w:val="28"/>
              <w:szCs w:val="28"/>
            </w:rPr>
            <w:t>.202</w:t>
          </w:r>
          <w:r w:rsidR="00AB0003">
            <w:rPr>
              <w:sz w:val="28"/>
              <w:szCs w:val="28"/>
            </w:rPr>
            <w:t>3</w:t>
          </w:r>
        </w:p>
        <w:p w14:paraId="5B49D0FC" w14:textId="38A5625E" w:rsidR="004841AF" w:rsidRPr="004841AF" w:rsidRDefault="00A3576F" w:rsidP="004841AF">
          <w:pPr>
            <w:tabs>
              <w:tab w:val="left" w:pos="1980"/>
              <w:tab w:val="left" w:pos="2160"/>
              <w:tab w:val="left" w:pos="3780"/>
              <w:tab w:val="left" w:pos="7380"/>
            </w:tabs>
            <w:rPr>
              <w:sz w:val="16"/>
              <w:szCs w:val="16"/>
            </w:rPr>
          </w:pPr>
          <w:r>
            <w:rPr>
              <w:noProof/>
              <w:sz w:val="28"/>
              <w:szCs w:val="28"/>
            </w:rPr>
            <w:drawing>
              <wp:anchor distT="0" distB="0" distL="114300" distR="114300" simplePos="0" relativeHeight="251660288" behindDoc="0" locked="0" layoutInCell="1" allowOverlap="1" wp14:anchorId="38A68FBB" wp14:editId="3FB8D05E">
                <wp:simplePos x="0" y="0"/>
                <wp:positionH relativeFrom="column">
                  <wp:posOffset>4863465</wp:posOffset>
                </wp:positionH>
                <wp:positionV relativeFrom="paragraph">
                  <wp:posOffset>6350</wp:posOffset>
                </wp:positionV>
                <wp:extent cx="807720" cy="656590"/>
                <wp:effectExtent l="0" t="0" r="0" b="0"/>
                <wp:wrapSquare wrapText="bothSides"/>
                <wp:docPr id="3" name="Рисунок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07720" cy="6565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  <w:p w14:paraId="39E34B5C" w14:textId="1752D45F" w:rsidR="004841AF" w:rsidRDefault="004841AF" w:rsidP="004841AF">
          <w:pPr>
            <w:spacing w:line="360" w:lineRule="auto"/>
            <w:jc w:val="center"/>
            <w:rPr>
              <w:b/>
              <w:sz w:val="28"/>
              <w:szCs w:val="28"/>
            </w:rPr>
          </w:pPr>
        </w:p>
        <w:p w14:paraId="5FCECCE8" w14:textId="77777777" w:rsidR="004841AF" w:rsidRDefault="004841AF" w:rsidP="004841AF">
          <w:pPr>
            <w:spacing w:line="360" w:lineRule="auto"/>
            <w:jc w:val="center"/>
            <w:rPr>
              <w:b/>
              <w:sz w:val="28"/>
              <w:szCs w:val="28"/>
            </w:rPr>
          </w:pPr>
        </w:p>
        <w:p w14:paraId="1B97BADF" w14:textId="61FC2A82" w:rsidR="004841AF" w:rsidRPr="003A1EF0" w:rsidRDefault="004841AF" w:rsidP="004841AF">
          <w:pPr>
            <w:spacing w:line="360" w:lineRule="auto"/>
            <w:jc w:val="center"/>
            <w:rPr>
              <w:b/>
              <w:i/>
              <w:sz w:val="28"/>
              <w:szCs w:val="28"/>
            </w:rPr>
          </w:pPr>
          <w:r w:rsidRPr="003A1EF0">
            <w:rPr>
              <w:b/>
              <w:sz w:val="28"/>
              <w:szCs w:val="28"/>
            </w:rPr>
            <w:t>Москва</w:t>
          </w:r>
          <w:r>
            <w:rPr>
              <w:b/>
              <w:i/>
              <w:sz w:val="28"/>
              <w:szCs w:val="28"/>
            </w:rPr>
            <w:t xml:space="preserve"> </w:t>
          </w:r>
          <w:r w:rsidRPr="003A1EF0">
            <w:rPr>
              <w:b/>
              <w:sz w:val="28"/>
              <w:szCs w:val="28"/>
            </w:rPr>
            <w:t>20</w:t>
          </w:r>
          <w:r>
            <w:rPr>
              <w:b/>
              <w:sz w:val="28"/>
              <w:szCs w:val="28"/>
            </w:rPr>
            <w:t>2</w:t>
          </w:r>
          <w:r w:rsidR="00AB0003">
            <w:rPr>
              <w:b/>
              <w:sz w:val="28"/>
              <w:szCs w:val="28"/>
            </w:rPr>
            <w:t>3</w:t>
          </w:r>
          <w:r w:rsidRPr="003A1EF0">
            <w:rPr>
              <w:b/>
              <w:sz w:val="28"/>
              <w:szCs w:val="28"/>
            </w:rPr>
            <w:t xml:space="preserve"> </w:t>
          </w:r>
        </w:p>
        <w:p w14:paraId="26E8C7A4" w14:textId="66388C89" w:rsidR="006E7F8D" w:rsidRDefault="00BB3B1C" w:rsidP="00406D57">
          <w:pPr>
            <w:spacing w:after="0" w:line="240" w:lineRule="auto"/>
          </w:pPr>
          <w:r w:rsidRPr="00FD6668">
            <w:rPr>
              <w:rFonts w:ascii="Times New Roman" w:hAnsi="Times New Roman" w:cs="Times New Roman"/>
              <w:sz w:val="28"/>
              <w:szCs w:val="28"/>
            </w:rPr>
            <w:lastRenderedPageBreak/>
            <w:t xml:space="preserve">Меню выбора лабораторной </w:t>
          </w:r>
          <w:r w:rsidRPr="004B1A38">
            <w:rPr>
              <w:rFonts w:ascii="Times New Roman" w:hAnsi="Times New Roman" w:cs="Times New Roman"/>
              <w:sz w:val="28"/>
              <w:szCs w:val="28"/>
            </w:rPr>
            <w:t xml:space="preserve">/ </w:t>
          </w:r>
          <w:r w:rsidRPr="00FD6668">
            <w:rPr>
              <w:rFonts w:ascii="Times New Roman" w:hAnsi="Times New Roman" w:cs="Times New Roman"/>
              <w:sz w:val="28"/>
              <w:szCs w:val="28"/>
            </w:rPr>
            <w:t>пункта</w:t>
          </w:r>
        </w:p>
      </w:sdtContent>
    </w:sdt>
    <w:p w14:paraId="248539F7" w14:textId="57C55FFA" w:rsidR="00121B49" w:rsidRDefault="00F664BC" w:rsidP="00406D57">
      <w:pPr>
        <w:spacing w:after="0" w:line="240" w:lineRule="auto"/>
        <w:ind w:right="26"/>
      </w:pPr>
      <w:r>
        <w:object w:dxaOrig="13105" w:dyaOrig="15432" w14:anchorId="7DE15B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22.1pt;height:496.95pt" o:ole="">
            <v:imagedata r:id="rId9" o:title=""/>
          </v:shape>
          <o:OLEObject Type="Embed" ProgID="Visio.Drawing.15" ShapeID="_x0000_i1035" DrawAspect="Content" ObjectID="_1758533112" r:id="rId10"/>
        </w:object>
      </w:r>
      <w:r w:rsidR="00AA026A">
        <w:br w:type="textWrapping" w:clear="all"/>
      </w:r>
      <w:r w:rsidR="00AA026A" w:rsidRPr="00AA026A">
        <w:rPr>
          <w:noProof/>
        </w:rPr>
        <w:drawing>
          <wp:inline distT="0" distB="0" distL="0" distR="0" wp14:anchorId="65F5440B" wp14:editId="511F1E7B">
            <wp:extent cx="2895600" cy="183452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03996" cy="183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CEB0D" w14:textId="77777777" w:rsidR="00F664BC" w:rsidRDefault="00F664BC"/>
    <w:p w14:paraId="0A8FBC57" w14:textId="77777777" w:rsidR="00F664BC" w:rsidRDefault="00F664BC"/>
    <w:p w14:paraId="0A3B7513" w14:textId="74520B7D" w:rsidR="00F664BC" w:rsidRDefault="004E497F">
      <w:r>
        <w:br w:type="page"/>
      </w:r>
    </w:p>
    <w:p w14:paraId="0AB5267E" w14:textId="130C7C1B" w:rsidR="00406D57" w:rsidRDefault="00406D57" w:rsidP="00406D57">
      <w:pPr>
        <w:spacing w:after="0" w:line="240" w:lineRule="auto"/>
        <w:ind w:right="26"/>
      </w:pPr>
      <w:r>
        <w:lastRenderedPageBreak/>
        <w:t>1.</w:t>
      </w:r>
      <w:r>
        <w:tab/>
        <w:t xml:space="preserve">При помощи цикла for изобразите на экране пирамиду из символов 'X'. Верхняя часть пирамиды должна выглядеть следующим образом: </w:t>
      </w:r>
    </w:p>
    <w:p w14:paraId="62925AEE" w14:textId="77777777" w:rsidR="00406D57" w:rsidRDefault="00406D57" w:rsidP="00406D57">
      <w:pPr>
        <w:spacing w:after="0" w:line="240" w:lineRule="auto"/>
        <w:ind w:right="26"/>
      </w:pPr>
      <w:r>
        <w:t xml:space="preserve">х </w:t>
      </w:r>
    </w:p>
    <w:p w14:paraId="23B74E47" w14:textId="77777777" w:rsidR="00406D57" w:rsidRDefault="00406D57" w:rsidP="00406D57">
      <w:pPr>
        <w:spacing w:after="0" w:line="240" w:lineRule="auto"/>
        <w:ind w:right="26"/>
      </w:pPr>
      <w:r>
        <w:t xml:space="preserve">ххх </w:t>
      </w:r>
    </w:p>
    <w:p w14:paraId="4A42D043" w14:textId="77777777" w:rsidR="00406D57" w:rsidRDefault="00406D57" w:rsidP="00406D57">
      <w:pPr>
        <w:spacing w:after="0" w:line="240" w:lineRule="auto"/>
        <w:ind w:right="26"/>
      </w:pPr>
      <w:r>
        <w:t xml:space="preserve">ххххх </w:t>
      </w:r>
    </w:p>
    <w:p w14:paraId="003C6559" w14:textId="77777777" w:rsidR="00406D57" w:rsidRDefault="00406D57" w:rsidP="00406D57">
      <w:pPr>
        <w:spacing w:after="0" w:line="240" w:lineRule="auto"/>
        <w:ind w:right="26"/>
      </w:pPr>
      <w:r>
        <w:t xml:space="preserve">ххххххх </w:t>
      </w:r>
    </w:p>
    <w:p w14:paraId="0400EBB3" w14:textId="77C4FCCF" w:rsidR="00C107B3" w:rsidRDefault="00406D57" w:rsidP="00406D57">
      <w:pPr>
        <w:spacing w:after="0" w:line="240" w:lineRule="auto"/>
        <w:ind w:right="26"/>
      </w:pPr>
      <w:r>
        <w:t xml:space="preserve">Вся пирамида должна быть высотой не 4 линии, как изображено здесь, а 20 линий. Одним из способов ее построения может служить использование двух вложенных циклов, из которых внутренний будет заниматься печатанием символов 'X' и пробелов, а другой осуществлять переход на одну строку вниз.   </w:t>
      </w:r>
    </w:p>
    <w:p w14:paraId="5B23996B" w14:textId="7FC18066" w:rsidR="00406D57" w:rsidRDefault="00406D57" w:rsidP="00406D57">
      <w:pPr>
        <w:spacing w:after="0" w:line="240" w:lineRule="auto"/>
        <w:ind w:right="26"/>
      </w:pPr>
    </w:p>
    <w:p w14:paraId="3D67C3CA" w14:textId="7D1C0885" w:rsidR="004E497F" w:rsidRDefault="00364C64" w:rsidP="00406D57">
      <w:pPr>
        <w:spacing w:after="0" w:line="240" w:lineRule="auto"/>
        <w:ind w:right="26"/>
      </w:pPr>
      <w:r>
        <w:rPr>
          <w:noProof/>
        </w:rPr>
        <w:drawing>
          <wp:inline distT="0" distB="0" distL="0" distR="0" wp14:anchorId="722C0691" wp14:editId="5ADA7533">
            <wp:extent cx="3101788" cy="6071033"/>
            <wp:effectExtent l="0" t="0" r="3810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376" cy="6083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E497F">
        <w:rPr>
          <w:noProof/>
        </w:rPr>
        <w:drawing>
          <wp:inline distT="0" distB="0" distL="0" distR="0" wp14:anchorId="0E123A25" wp14:editId="6C4D4E98">
            <wp:extent cx="2780952" cy="4542857"/>
            <wp:effectExtent l="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80952" cy="4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120E0" w14:textId="77777777" w:rsidR="004E497F" w:rsidRDefault="004E497F">
      <w:r>
        <w:br w:type="page"/>
      </w:r>
    </w:p>
    <w:p w14:paraId="0F14C1DA" w14:textId="1588D8C5" w:rsidR="00406D57" w:rsidRDefault="004E497F" w:rsidP="00406D57">
      <w:pPr>
        <w:spacing w:after="0" w:line="240" w:lineRule="auto"/>
        <w:ind w:right="26"/>
      </w:pPr>
      <w:r w:rsidRPr="004E497F">
        <w:lastRenderedPageBreak/>
        <w:t>2.</w:t>
      </w:r>
      <w:r w:rsidRPr="004E497F">
        <w:tab/>
        <w:t>Напишите программу вычисления факториала таким образом, чтобы она циклически запрашивала ввод пользователем числа и вычисляла его факториал, пока пользователь не введет 0. В этом случае программа должна завершиться. Вычисление должно строиться на основе использования цикла.</w:t>
      </w:r>
    </w:p>
    <w:p w14:paraId="3DF0A820" w14:textId="5A859F9D" w:rsidR="004E497F" w:rsidRDefault="004E497F" w:rsidP="00406D57">
      <w:pPr>
        <w:spacing w:after="0" w:line="240" w:lineRule="auto"/>
        <w:ind w:right="26"/>
      </w:pPr>
      <w:r w:rsidRPr="004E497F">
        <w:rPr>
          <w:noProof/>
        </w:rPr>
        <w:drawing>
          <wp:inline distT="0" distB="0" distL="0" distR="0" wp14:anchorId="06755225" wp14:editId="5DDD1641">
            <wp:extent cx="3801005" cy="1667108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01005" cy="1667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64C64">
        <w:rPr>
          <w:noProof/>
        </w:rPr>
        <w:drawing>
          <wp:inline distT="0" distB="0" distL="0" distR="0" wp14:anchorId="27B95952" wp14:editId="45886593">
            <wp:extent cx="3478306" cy="6192451"/>
            <wp:effectExtent l="0" t="0" r="825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1718" cy="61985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AE3CEF" w14:textId="77777777" w:rsidR="004E497F" w:rsidRDefault="004E497F">
      <w:r>
        <w:br w:type="page"/>
      </w:r>
    </w:p>
    <w:p w14:paraId="251CAA48" w14:textId="2E503ED6" w:rsidR="004E497F" w:rsidRDefault="004E497F" w:rsidP="00406D57">
      <w:pPr>
        <w:spacing w:after="0" w:line="240" w:lineRule="auto"/>
        <w:ind w:right="26"/>
      </w:pPr>
      <w:r w:rsidRPr="004E497F">
        <w:lastRenderedPageBreak/>
        <w:t>3.</w:t>
      </w:r>
      <w:r w:rsidRPr="004E497F">
        <w:tab/>
        <w:t>Напишите программу, рассчитывающую сумму денег, которые вы получите при вложении начальной суммы с фиксированной процентной ставкой дохода через определенное количество лет. Пользователь должен вводить с клавиатуры начальный вклад, число лет и процентную ставку.</w:t>
      </w:r>
    </w:p>
    <w:p w14:paraId="57876CC9" w14:textId="30F6E8A9" w:rsidR="00364C64" w:rsidRDefault="00364C64" w:rsidP="00406D57">
      <w:pPr>
        <w:spacing w:after="0" w:line="240" w:lineRule="auto"/>
        <w:ind w:right="26"/>
      </w:pPr>
      <w:r>
        <w:rPr>
          <w:noProof/>
        </w:rPr>
        <w:drawing>
          <wp:inline distT="0" distB="0" distL="0" distR="0" wp14:anchorId="0460C7C2" wp14:editId="5EAB1B03">
            <wp:extent cx="5095678" cy="6087036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8234" cy="6102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64C64">
        <w:rPr>
          <w:noProof/>
        </w:rPr>
        <w:drawing>
          <wp:inline distT="0" distB="0" distL="0" distR="0" wp14:anchorId="5F8C9570" wp14:editId="27545A6E">
            <wp:extent cx="4851079" cy="2366682"/>
            <wp:effectExtent l="0" t="0" r="698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66683" cy="237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29314" w14:textId="03E4FA3E" w:rsidR="00364C64" w:rsidRDefault="00364C64">
      <w:r>
        <w:br w:type="page"/>
      </w:r>
      <w:r w:rsidRPr="00364C64">
        <w:lastRenderedPageBreak/>
        <w:t>4.</w:t>
      </w:r>
      <w:r w:rsidRPr="00364C64">
        <w:tab/>
        <w:t>Напишите программу, рассчитывающую сумму денег, которые придется выплатить при покупке квартиры в ипотеку с фиксированной процентной ставкой к моменту окончания всех платежей. Пользователь должен вводить с клавиатуры стоимость квартиры, начальный взнос, число лет ипотеки и процентную ставку. На экран вывести объемы платежей по годам и общую сумму выплат.</w:t>
      </w:r>
    </w:p>
    <w:p w14:paraId="0260DB64" w14:textId="4054CCBE" w:rsidR="00364C64" w:rsidRDefault="00364C64">
      <w:r>
        <w:rPr>
          <w:noProof/>
        </w:rPr>
        <w:drawing>
          <wp:inline distT="0" distB="0" distL="0" distR="0" wp14:anchorId="2B8B6C4F" wp14:editId="4002A3DB">
            <wp:extent cx="5934710" cy="6104890"/>
            <wp:effectExtent l="0" t="0" r="889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6104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28C674" w14:textId="16C2AF91" w:rsidR="00E44E19" w:rsidRDefault="00E44E19" w:rsidP="00406D57">
      <w:pPr>
        <w:spacing w:after="0" w:line="240" w:lineRule="auto"/>
        <w:ind w:right="26"/>
      </w:pPr>
      <w:r w:rsidRPr="00E44E19">
        <w:rPr>
          <w:noProof/>
        </w:rPr>
        <w:drawing>
          <wp:inline distT="0" distB="0" distL="0" distR="0" wp14:anchorId="7684BB31" wp14:editId="3001DAB5">
            <wp:extent cx="4927600" cy="1815126"/>
            <wp:effectExtent l="0" t="0" r="635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43639" cy="1821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61741" w14:textId="77777777" w:rsidR="00E44E19" w:rsidRDefault="00E44E19">
      <w:r>
        <w:br w:type="page"/>
      </w:r>
    </w:p>
    <w:p w14:paraId="2F4F7831" w14:textId="56B790F1" w:rsidR="00364C64" w:rsidRDefault="00E44E19" w:rsidP="00406D57">
      <w:pPr>
        <w:spacing w:after="0" w:line="240" w:lineRule="auto"/>
        <w:ind w:right="26"/>
      </w:pPr>
      <w:r w:rsidRPr="00E44E19">
        <w:lastRenderedPageBreak/>
        <w:t>5.</w:t>
      </w:r>
      <w:r w:rsidRPr="00E44E19">
        <w:tab/>
        <w:t>Напишите программу, которая циклически будет запрашивать ввод пользователем двух денежных сумм, выраженных в фунтах, шиллингах и пенсах (см. упражнения предыдущей ЛР). Программа должна складывать введенные суммы и выводить на экран результат, также выраженный в фунтах, шиллингах и пенсах. После каждой итерации программа должна спрашивать пользователя, желает ли он продолжать работу программы. При этом рекомендуется использовать цикл do.</w:t>
      </w:r>
    </w:p>
    <w:p w14:paraId="5B405F11" w14:textId="636C616D" w:rsidR="00E44E19" w:rsidRDefault="00E44E19" w:rsidP="00406D57">
      <w:pPr>
        <w:spacing w:after="0" w:line="240" w:lineRule="auto"/>
        <w:ind w:right="26"/>
      </w:pPr>
      <w:r>
        <w:rPr>
          <w:noProof/>
        </w:rPr>
        <w:lastRenderedPageBreak/>
        <w:drawing>
          <wp:inline distT="0" distB="0" distL="0" distR="0" wp14:anchorId="007F26FF" wp14:editId="0AF44907">
            <wp:extent cx="4348480" cy="8339785"/>
            <wp:effectExtent l="0" t="0" r="0" b="44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6685" cy="8355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44E19">
        <w:rPr>
          <w:noProof/>
        </w:rPr>
        <w:lastRenderedPageBreak/>
        <w:drawing>
          <wp:inline distT="0" distB="0" distL="0" distR="0" wp14:anchorId="4FE27AD2" wp14:editId="3E8EBD87">
            <wp:extent cx="3410426" cy="2314898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10426" cy="2314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44E19" w:rsidSect="006E7F8D"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606DBE"/>
    <w:multiLevelType w:val="hybridMultilevel"/>
    <w:tmpl w:val="2A989872"/>
    <w:lvl w:ilvl="0" w:tplc="D7FC8C2C">
      <w:start w:val="1"/>
      <w:numFmt w:val="decimal"/>
      <w:lvlText w:val="%1."/>
      <w:lvlJc w:val="left"/>
      <w:pPr>
        <w:ind w:left="284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3BB4EFE8">
      <w:start w:val="1"/>
      <w:numFmt w:val="lowerLetter"/>
      <w:lvlText w:val="%2"/>
      <w:lvlJc w:val="left"/>
      <w:pPr>
        <w:ind w:left="99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607ABAFC">
      <w:start w:val="1"/>
      <w:numFmt w:val="lowerRoman"/>
      <w:lvlText w:val="%3"/>
      <w:lvlJc w:val="left"/>
      <w:pPr>
        <w:ind w:left="171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07A6B31E">
      <w:start w:val="1"/>
      <w:numFmt w:val="decimal"/>
      <w:lvlText w:val="%4"/>
      <w:lvlJc w:val="left"/>
      <w:pPr>
        <w:ind w:left="243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FC92F5E6">
      <w:start w:val="1"/>
      <w:numFmt w:val="lowerLetter"/>
      <w:lvlText w:val="%5"/>
      <w:lvlJc w:val="left"/>
      <w:pPr>
        <w:ind w:left="315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36D02C4C">
      <w:start w:val="1"/>
      <w:numFmt w:val="lowerRoman"/>
      <w:lvlText w:val="%6"/>
      <w:lvlJc w:val="left"/>
      <w:pPr>
        <w:ind w:left="387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DF8E0DE0">
      <w:start w:val="1"/>
      <w:numFmt w:val="decimal"/>
      <w:lvlText w:val="%7"/>
      <w:lvlJc w:val="left"/>
      <w:pPr>
        <w:ind w:left="459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A34E61E2">
      <w:start w:val="1"/>
      <w:numFmt w:val="lowerLetter"/>
      <w:lvlText w:val="%8"/>
      <w:lvlJc w:val="left"/>
      <w:pPr>
        <w:ind w:left="531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B7B06FF6">
      <w:start w:val="1"/>
      <w:numFmt w:val="lowerRoman"/>
      <w:lvlText w:val="%9"/>
      <w:lvlJc w:val="left"/>
      <w:pPr>
        <w:ind w:left="603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5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7F8D"/>
    <w:rsid w:val="00121B49"/>
    <w:rsid w:val="001D5E0E"/>
    <w:rsid w:val="002243E6"/>
    <w:rsid w:val="0029448D"/>
    <w:rsid w:val="00364C64"/>
    <w:rsid w:val="00406D57"/>
    <w:rsid w:val="004841AF"/>
    <w:rsid w:val="004B1A38"/>
    <w:rsid w:val="004E497F"/>
    <w:rsid w:val="005531BD"/>
    <w:rsid w:val="0056393A"/>
    <w:rsid w:val="006533AF"/>
    <w:rsid w:val="006A5CAC"/>
    <w:rsid w:val="006E7F8D"/>
    <w:rsid w:val="007B3E19"/>
    <w:rsid w:val="007C4A74"/>
    <w:rsid w:val="00802C88"/>
    <w:rsid w:val="00A3576F"/>
    <w:rsid w:val="00AA026A"/>
    <w:rsid w:val="00AB0003"/>
    <w:rsid w:val="00B165F3"/>
    <w:rsid w:val="00B2284E"/>
    <w:rsid w:val="00BB3B1C"/>
    <w:rsid w:val="00C107B3"/>
    <w:rsid w:val="00C83DC6"/>
    <w:rsid w:val="00CD50E0"/>
    <w:rsid w:val="00D2670C"/>
    <w:rsid w:val="00D417B2"/>
    <w:rsid w:val="00E145C4"/>
    <w:rsid w:val="00E44E19"/>
    <w:rsid w:val="00E46696"/>
    <w:rsid w:val="00ED2019"/>
    <w:rsid w:val="00F664BC"/>
    <w:rsid w:val="00FC6BEF"/>
    <w:rsid w:val="00FD6668"/>
    <w:rsid w:val="00FE20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4367B4"/>
  <w15:chartTrackingRefBased/>
  <w15:docId w15:val="{74C8E17E-4D1C-4CD5-8169-44C9F875D2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B1A3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6E7F8D"/>
    <w:pPr>
      <w:spacing w:after="0" w:line="240" w:lineRule="auto"/>
    </w:pPr>
    <w:rPr>
      <w:rFonts w:eastAsiaTheme="minorEastAsia"/>
      <w:lang w:eastAsia="ru-RU"/>
    </w:rPr>
  </w:style>
  <w:style w:type="character" w:customStyle="1" w:styleId="a4">
    <w:name w:val="Без интервала Знак"/>
    <w:basedOn w:val="a0"/>
    <w:link w:val="a3"/>
    <w:uiPriority w:val="1"/>
    <w:rsid w:val="006E7F8D"/>
    <w:rPr>
      <w:rFonts w:eastAsiaTheme="minorEastAsia"/>
      <w:lang w:eastAsia="ru-RU"/>
    </w:rPr>
  </w:style>
  <w:style w:type="paragraph" w:styleId="a5">
    <w:name w:val="List Paragraph"/>
    <w:basedOn w:val="a"/>
    <w:uiPriority w:val="34"/>
    <w:qFormat/>
    <w:rsid w:val="006E7F8D"/>
    <w:pPr>
      <w:spacing w:after="66" w:line="271" w:lineRule="auto"/>
      <w:ind w:left="720" w:hanging="10"/>
      <w:contextualSpacing/>
      <w:jc w:val="both"/>
    </w:pPr>
    <w:rPr>
      <w:rFonts w:ascii="Times New Roman" w:eastAsia="Times New Roman" w:hAnsi="Times New Roman" w:cs="Times New Roman"/>
      <w:color w:val="000000"/>
      <w:sz w:val="26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6E7F8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6E7F8D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instancename">
    <w:name w:val="instancename"/>
    <w:basedOn w:val="a0"/>
    <w:rsid w:val="004841AF"/>
  </w:style>
  <w:style w:type="character" w:customStyle="1" w:styleId="accesshide">
    <w:name w:val="accesshide"/>
    <w:basedOn w:val="a0"/>
    <w:rsid w:val="004841AF"/>
  </w:style>
  <w:style w:type="table" w:styleId="a6">
    <w:name w:val="Table Grid"/>
    <w:basedOn w:val="a1"/>
    <w:uiPriority w:val="39"/>
    <w:rsid w:val="004B1A3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0179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8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57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876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312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1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2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244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443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262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491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22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08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42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0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54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55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24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645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6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724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09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19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46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87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64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45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67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31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738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808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46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303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797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093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469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1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914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numbering" Target="numbering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customXml" Target="../customXml/item2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2.png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C9D79E7-9AC9-42F6-BF1A-B7F8BD09D2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9</Pages>
  <Words>378</Words>
  <Characters>2158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по введению в программирование №1</vt:lpstr>
    </vt:vector>
  </TitlesOfParts>
  <Company/>
  <LinksUpToDate>false</LinksUpToDate>
  <CharactersWithSpaces>25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по введению в программирование №1</dc:title>
  <dc:subject>группа 221-373</dc:subject>
  <dc:creator>eto good</dc:creator>
  <cp:keywords/>
  <dc:description/>
  <cp:lastModifiedBy>eto</cp:lastModifiedBy>
  <cp:revision>27</cp:revision>
  <dcterms:created xsi:type="dcterms:W3CDTF">2023-09-26T18:44:00Z</dcterms:created>
  <dcterms:modified xsi:type="dcterms:W3CDTF">2023-10-11T09:39:00Z</dcterms:modified>
</cp:coreProperties>
</file>